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940259">
      <w:r>
        <w:object w:dxaOrig="11380" w:dyaOrig="12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10pt" o:ole="">
            <v:imagedata r:id="rId4" o:title=""/>
          </v:shape>
          <o:OLEObject Type="Embed" ProgID="Visio.Drawing.11" ShapeID="_x0000_i1025" DrawAspect="Content" ObjectID="_1733569479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6EAE"/>
    <w:rsid w:val="00142AC8"/>
    <w:rsid w:val="005A3BA3"/>
    <w:rsid w:val="005F51BD"/>
    <w:rsid w:val="00707F43"/>
    <w:rsid w:val="00940259"/>
    <w:rsid w:val="00CF6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8168BEE-E58A-4945-B1EA-E04289F582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18:00Z</dcterms:created>
  <dcterms:modified xsi:type="dcterms:W3CDTF">2022-12-26T09:18:00Z</dcterms:modified>
</cp:coreProperties>
</file>